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91" r:id="rId2"/>
    <p:sldId id="268" r:id="rId3"/>
    <p:sldId id="271" r:id="rId4"/>
    <p:sldId id="270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90" r:id="rId23"/>
    <p:sldId id="266" r:id="rId24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1pPr>
    <a:lvl2pPr marL="0" marR="0" indent="2286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2pPr>
    <a:lvl3pPr marL="0" marR="0" indent="4572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3pPr>
    <a:lvl4pPr marL="0" marR="0" indent="6858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4pPr>
    <a:lvl5pPr marL="0" marR="0" indent="9144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5pPr>
    <a:lvl6pPr marL="0" marR="0" indent="11430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6pPr>
    <a:lvl7pPr marL="0" marR="0" indent="13716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7pPr>
    <a:lvl8pPr marL="0" marR="0" indent="16002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8pPr>
    <a:lvl9pPr marL="0" marR="0" indent="182880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9pPr>
  </p:defaultTextStyle>
  <p:extLs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2234E"/>
    <a:srgbClr val="052755"/>
    <a:srgbClr val="0E3C70"/>
    <a:srgbClr val="268E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3" autoAdjust="0"/>
    <p:restoredTop sz="94660"/>
  </p:normalViewPr>
  <p:slideViewPr>
    <p:cSldViewPr snapToGrid="0">
      <p:cViewPr varScale="1">
        <p:scale>
          <a:sx n="42" d="100"/>
          <a:sy n="42" d="100"/>
        </p:scale>
        <p:origin x="614" y="62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hape 11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7" name="Shape 11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24148511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1pPr>
    <a:lvl2pPr indent="2286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2pPr>
    <a:lvl3pPr indent="4572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3pPr>
    <a:lvl4pPr indent="6858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4pPr>
    <a:lvl5pPr indent="9144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5pPr>
    <a:lvl6pPr indent="11430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6pPr>
    <a:lvl7pPr indent="13716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7pPr>
    <a:lvl8pPr indent="16002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8pPr>
    <a:lvl9pPr indent="1828800" defTabSz="457200" latinLnBrk="0">
      <a:lnSpc>
        <a:spcPct val="118000"/>
      </a:lnSpc>
      <a:defRPr sz="2200">
        <a:latin typeface="Helvetica Neue"/>
        <a:ea typeface="Helvetica Neue"/>
        <a:cs typeface="Helvetica Neue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大家好，我们是蒋老师学生小组。我叫曹进，非常有幸来参加乐信</a:t>
            </a:r>
            <a:r>
              <a:rPr lang="en-US" altLang="zh-CN" dirty="0" smtClean="0"/>
              <a:t>2017</a:t>
            </a:r>
            <a:r>
              <a:rPr lang="zh-CN" altLang="en-US" dirty="0" smtClean="0"/>
              <a:t>技术大赛的决赛，并能有机会在此向大家介绍我们的作品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2360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1630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title" hasCustomPrompt="1"/>
          </p:nvPr>
        </p:nvSpPr>
        <p:spPr>
          <a:xfrm>
            <a:off x="1778000" y="2298700"/>
            <a:ext cx="20828000" cy="46482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12" name="Shape 12"/>
          <p:cNvSpPr>
            <a:spLocks noGrp="1"/>
          </p:cNvSpPr>
          <p:nvPr>
            <p:ph type="body" sz="quarter" idx="1" hasCustomPrompt="1"/>
          </p:nvPr>
        </p:nvSpPr>
        <p:spPr>
          <a:xfrm>
            <a:off x="1778000" y="7073900"/>
            <a:ext cx="20828000" cy="15875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228600" algn="ctr">
              <a:spcBef>
                <a:spcPts val="0"/>
              </a:spcBef>
              <a:buSzTx/>
              <a:buNone/>
              <a:defRPr sz="4400"/>
            </a:lvl2pPr>
            <a:lvl3pPr marL="0" indent="457200" algn="ctr">
              <a:spcBef>
                <a:spcPts val="0"/>
              </a:spcBef>
              <a:buSzTx/>
              <a:buNone/>
              <a:defRPr sz="4400"/>
            </a:lvl3pPr>
            <a:lvl4pPr marL="0" indent="685800" algn="ctr">
              <a:spcBef>
                <a:spcPts val="0"/>
              </a:spcBef>
              <a:buSzTx/>
              <a:buNone/>
              <a:defRPr sz="4400"/>
            </a:lvl4pPr>
            <a:lvl5pPr marL="0" indent="91440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Shape 13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引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/>
          </p:cNvSpPr>
          <p:nvPr>
            <p:ph type="body" sz="quarter" idx="13" hasCustomPrompt="1"/>
          </p:nvPr>
        </p:nvSpPr>
        <p:spPr>
          <a:xfrm>
            <a:off x="2387600" y="8953500"/>
            <a:ext cx="19621500" cy="685800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3800"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t>–Johnny Appleseed</a:t>
            </a:r>
          </a:p>
        </p:txBody>
      </p:sp>
      <p:sp>
        <p:nvSpPr>
          <p:cNvPr id="94" name="Shape 94"/>
          <p:cNvSpPr>
            <a:spLocks noGrp="1"/>
          </p:cNvSpPr>
          <p:nvPr>
            <p:ph type="body" sz="quarter" idx="14" hasCustomPrompt="1"/>
          </p:nvPr>
        </p:nvSpPr>
        <p:spPr>
          <a:xfrm>
            <a:off x="2387600" y="5975349"/>
            <a:ext cx="19621500" cy="102870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</a:lvl1pPr>
          </a:lstStyle>
          <a:p>
            <a:r>
              <a:t>“在此键入引文。”</a:t>
            </a:r>
          </a:p>
        </p:txBody>
      </p:sp>
      <p:sp>
        <p:nvSpPr>
          <p:cNvPr id="95" name="Shape 95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pic" idx="13"/>
          </p:nvPr>
        </p:nvSpPr>
        <p:spPr>
          <a:xfrm>
            <a:off x="0" y="0"/>
            <a:ext cx="24384000" cy="137160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103" name="Shape 103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hape 110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水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>
            <a:spLocks noGrp="1"/>
          </p:cNvSpPr>
          <p:nvPr>
            <p:ph type="pic" idx="13"/>
          </p:nvPr>
        </p:nvSpPr>
        <p:spPr>
          <a:xfrm>
            <a:off x="3125968" y="673100"/>
            <a:ext cx="18135601" cy="8737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1" name="Shape 21"/>
          <p:cNvSpPr>
            <a:spLocks noGrp="1"/>
          </p:cNvSpPr>
          <p:nvPr>
            <p:ph type="title" hasCustomPrompt="1"/>
          </p:nvPr>
        </p:nvSpPr>
        <p:spPr>
          <a:xfrm>
            <a:off x="635000" y="9448800"/>
            <a:ext cx="23114000" cy="20066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22" name="Shape 22"/>
          <p:cNvSpPr>
            <a:spLocks noGrp="1"/>
          </p:cNvSpPr>
          <p:nvPr>
            <p:ph type="body" sz="quarter" idx="1" hasCustomPrompt="1"/>
          </p:nvPr>
        </p:nvSpPr>
        <p:spPr>
          <a:xfrm>
            <a:off x="635000" y="11518900"/>
            <a:ext cx="23114000" cy="15875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228600" algn="ctr">
              <a:spcBef>
                <a:spcPts val="0"/>
              </a:spcBef>
              <a:buSzTx/>
              <a:buNone/>
              <a:defRPr sz="4400"/>
            </a:lvl2pPr>
            <a:lvl3pPr marL="0" indent="457200" algn="ctr">
              <a:spcBef>
                <a:spcPts val="0"/>
              </a:spcBef>
              <a:buSzTx/>
              <a:buNone/>
              <a:defRPr sz="4400"/>
            </a:lvl3pPr>
            <a:lvl4pPr marL="0" indent="685800" algn="ctr">
              <a:spcBef>
                <a:spcPts val="0"/>
              </a:spcBef>
              <a:buSzTx/>
              <a:buNone/>
              <a:defRPr sz="4400"/>
            </a:lvl4pPr>
            <a:lvl5pPr marL="0" indent="91440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3" name="Shape 23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/>
          </p:cNvSpPr>
          <p:nvPr>
            <p:ph type="title" hasCustomPrompt="1"/>
          </p:nvPr>
        </p:nvSpPr>
        <p:spPr>
          <a:xfrm>
            <a:off x="1778000" y="4533900"/>
            <a:ext cx="20828000" cy="4648200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1" name="Shape 31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垂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38"/>
          <p:cNvSpPr>
            <a:spLocks noGrp="1"/>
          </p:cNvSpPr>
          <p:nvPr>
            <p:ph type="pic" sz="half" idx="13"/>
          </p:nvPr>
        </p:nvSpPr>
        <p:spPr>
          <a:xfrm>
            <a:off x="13165980" y="1104900"/>
            <a:ext cx="9525001" cy="115062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" name="Shape 39"/>
          <p:cNvSpPr>
            <a:spLocks noGrp="1"/>
          </p:cNvSpPr>
          <p:nvPr>
            <p:ph type="title" hasCustomPrompt="1"/>
          </p:nvPr>
        </p:nvSpPr>
        <p:spPr>
          <a:xfrm>
            <a:off x="1651000" y="1104900"/>
            <a:ext cx="10223500" cy="5613400"/>
          </a:xfrm>
          <a:prstGeom prst="rect">
            <a:avLst/>
          </a:prstGeom>
        </p:spPr>
        <p:txBody>
          <a:bodyPr anchor="b"/>
          <a:lstStyle>
            <a:lvl1pPr>
              <a:defRPr sz="8400"/>
            </a:lvl1pPr>
          </a:lstStyle>
          <a:p>
            <a:r>
              <a:t>标题文本</a:t>
            </a:r>
          </a:p>
        </p:txBody>
      </p:sp>
      <p:sp>
        <p:nvSpPr>
          <p:cNvPr id="40" name="Shape 40"/>
          <p:cNvSpPr>
            <a:spLocks noGrp="1"/>
          </p:cNvSpPr>
          <p:nvPr>
            <p:ph type="body" sz="quarter" idx="1" hasCustomPrompt="1"/>
          </p:nvPr>
        </p:nvSpPr>
        <p:spPr>
          <a:xfrm>
            <a:off x="1651000" y="6845300"/>
            <a:ext cx="10223500" cy="57658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228600" algn="ctr">
              <a:spcBef>
                <a:spcPts val="0"/>
              </a:spcBef>
              <a:buSzTx/>
              <a:buNone/>
              <a:defRPr sz="4400"/>
            </a:lvl2pPr>
            <a:lvl3pPr marL="0" indent="457200" algn="ctr">
              <a:spcBef>
                <a:spcPts val="0"/>
              </a:spcBef>
              <a:buSzTx/>
              <a:buNone/>
              <a:defRPr sz="4400"/>
            </a:lvl3pPr>
            <a:lvl4pPr marL="0" indent="685800" algn="ctr">
              <a:spcBef>
                <a:spcPts val="0"/>
              </a:spcBef>
              <a:buSzTx/>
              <a:buNone/>
              <a:defRPr sz="4400"/>
            </a:lvl4pPr>
            <a:lvl5pPr marL="0" indent="91440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1" name="Shape 41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顶部对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9" name="Shape 49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7" name="Shape 57"/>
          <p:cNvSpPr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58" name="Shape 5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、项目符号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>
            <a:spLocks noGrp="1"/>
          </p:cNvSpPr>
          <p:nvPr>
            <p:ph type="pic" sz="half" idx="13"/>
          </p:nvPr>
        </p:nvSpPr>
        <p:spPr>
          <a:xfrm>
            <a:off x="13169900" y="3238500"/>
            <a:ext cx="9525000" cy="92075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66" name="Shape 66"/>
          <p:cNvSpPr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67" name="Shape 67"/>
          <p:cNvSpPr>
            <a:spLocks noGrp="1"/>
          </p:cNvSpPr>
          <p:nvPr>
            <p:ph type="body" sz="half" idx="1" hasCustomPrompt="1"/>
          </p:nvPr>
        </p:nvSpPr>
        <p:spPr>
          <a:xfrm>
            <a:off x="1689100" y="3238500"/>
            <a:ext cx="10007600" cy="9207500"/>
          </a:xfrm>
          <a:prstGeom prst="rect">
            <a:avLst/>
          </a:prstGeom>
        </p:spPr>
        <p:txBody>
          <a:bodyPr/>
          <a:lstStyle>
            <a:lvl1pPr marL="558800" indent="-558800">
              <a:spcBef>
                <a:spcPts val="4500"/>
              </a:spcBef>
              <a:defRPr sz="4500"/>
            </a:lvl1pPr>
            <a:lvl2pPr marL="1117600" indent="-558800">
              <a:spcBef>
                <a:spcPts val="4500"/>
              </a:spcBef>
              <a:defRPr sz="4500"/>
            </a:lvl2pPr>
            <a:lvl3pPr marL="1676400" indent="-558800">
              <a:spcBef>
                <a:spcPts val="4500"/>
              </a:spcBef>
              <a:defRPr sz="4500"/>
            </a:lvl3pPr>
            <a:lvl4pPr marL="2235200" indent="-558800">
              <a:spcBef>
                <a:spcPts val="4500"/>
              </a:spcBef>
              <a:defRPr sz="4500"/>
            </a:lvl4pPr>
            <a:lvl5pPr marL="2794000" indent="-558800">
              <a:spcBef>
                <a:spcPts val="4500"/>
              </a:spcBef>
              <a:defRPr sz="45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8" name="Shape 6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body" idx="1" hasCustomPrompt="1"/>
          </p:nvPr>
        </p:nvSpPr>
        <p:spPr>
          <a:xfrm>
            <a:off x="1689100" y="1778000"/>
            <a:ext cx="21005800" cy="10147300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6" name="Shape 76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>
            <a:spLocks noGrp="1"/>
          </p:cNvSpPr>
          <p:nvPr>
            <p:ph type="pic" sz="quarter" idx="13"/>
          </p:nvPr>
        </p:nvSpPr>
        <p:spPr>
          <a:xfrm>
            <a:off x="15760700" y="70485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4" name="Shape 84"/>
          <p:cNvSpPr>
            <a:spLocks noGrp="1"/>
          </p:cNvSpPr>
          <p:nvPr>
            <p:ph type="pic" sz="quarter" idx="14"/>
          </p:nvPr>
        </p:nvSpPr>
        <p:spPr>
          <a:xfrm>
            <a:off x="15760700" y="11303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5" name="Shape 85"/>
          <p:cNvSpPr>
            <a:spLocks noGrp="1"/>
          </p:cNvSpPr>
          <p:nvPr>
            <p:ph type="pic" idx="15"/>
          </p:nvPr>
        </p:nvSpPr>
        <p:spPr>
          <a:xfrm>
            <a:off x="1206500" y="1130300"/>
            <a:ext cx="14173200" cy="114681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6" name="Shape 86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952500"/>
            <a:ext cx="21005800" cy="2286000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238500"/>
            <a:ext cx="21005800" cy="9207500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 anchor="ctr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Shape 4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8" cy="4699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2400"/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2286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4572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6858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9144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11430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13716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16002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18288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1pPr>
      <a:lvl2pPr marL="127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2pPr>
      <a:lvl3pPr marL="190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3pPr>
      <a:lvl4pPr marL="254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4pPr>
      <a:lvl5pPr marL="317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5pPr>
      <a:lvl6pPr marL="381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6pPr>
      <a:lvl7pPr marL="444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7pPr>
      <a:lvl8pPr marL="508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8pPr>
      <a:lvl9pPr marL="571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2286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4572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6858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9144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11430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13716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16002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18288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Word___.docx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png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PPT-模板背景图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47625" y="-404495"/>
            <a:ext cx="24479250" cy="14525625"/>
          </a:xfrm>
          <a:prstGeom prst="rect">
            <a:avLst/>
          </a:prstGeom>
        </p:spPr>
      </p:pic>
      <p:pic>
        <p:nvPicPr>
          <p:cNvPr id="5" name="图片 4" descr="乐信LOGO-0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498455" y="12143740"/>
            <a:ext cx="3387090" cy="11410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037826" y="5031917"/>
            <a:ext cx="14112816" cy="213391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6600" b="1" dirty="0" smtClean="0">
                <a:solidFill>
                  <a:schemeClr val="bg1"/>
                </a:solidFill>
              </a:rPr>
              <a:t>“乐享技术，信我所能”</a:t>
            </a:r>
            <a:r>
              <a:rPr lang="en-US" altLang="zh-CN" sz="6600" b="1" dirty="0" smtClean="0">
                <a:solidFill>
                  <a:schemeClr val="bg1"/>
                </a:solidFill>
              </a:rPr>
              <a:t> Lexinfintech2017</a:t>
            </a:r>
            <a:r>
              <a:rPr lang="zh-CN" altLang="en-US" sz="6600" b="1" dirty="0" smtClean="0">
                <a:solidFill>
                  <a:schemeClr val="bg1"/>
                </a:solidFill>
              </a:rPr>
              <a:t>技术大赛</a:t>
            </a:r>
            <a:endParaRPr kumimoji="0" lang="zh-CN" altLang="en-US" sz="6600" b="1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sym typeface="Helvetica Ligh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988062" y="9173975"/>
            <a:ext cx="9917723" cy="872034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——</a:t>
            </a:r>
            <a:r>
              <a:rPr kumimoji="0" lang="zh-CN" altLang="en-US" sz="5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蒋老师学生</a:t>
            </a: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sp>
        <p:nvSpPr>
          <p:cNvPr id="6" name="十字星 5"/>
          <p:cNvSpPr/>
          <p:nvPr/>
        </p:nvSpPr>
        <p:spPr>
          <a:xfrm>
            <a:off x="21072763" y="0"/>
            <a:ext cx="2888673" cy="2389909"/>
          </a:xfrm>
          <a:prstGeom prst="star4">
            <a:avLst/>
          </a:prstGeom>
          <a:solidFill>
            <a:srgbClr val="3B174D"/>
          </a:solid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450467883"/>
      </p:ext>
    </p:extLst>
  </p:cSld>
  <p:clrMapOvr>
    <a:masterClrMapping/>
  </p:clrMapOvr>
  <p:transition spd="slow" advTm="2076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1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4626535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8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构建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38311" y="1597658"/>
            <a:ext cx="3054845" cy="872034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50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分类模型</a:t>
            </a: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758086" y="8066830"/>
            <a:ext cx="4232782" cy="2292826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异常值、缺失值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一定的可解释性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度高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快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2641155"/>
              </p:ext>
            </p:extLst>
          </p:nvPr>
        </p:nvGraphicFramePr>
        <p:xfrm>
          <a:off x="19839600" y="9138886"/>
          <a:ext cx="4212000" cy="91440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1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地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UC(3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折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上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UC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9362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255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9336</a:t>
                      </a:r>
                      <a:endParaRPr lang="zh-CN" altLang="en-US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2" name="下箭头 21"/>
          <p:cNvSpPr/>
          <p:nvPr/>
        </p:nvSpPr>
        <p:spPr>
          <a:xfrm>
            <a:off x="21724883" y="7808934"/>
            <a:ext cx="441434" cy="1146413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361802"/>
              </p:ext>
            </p:extLst>
          </p:nvPr>
        </p:nvGraphicFramePr>
        <p:xfrm>
          <a:off x="677774" y="3462276"/>
          <a:ext cx="23027815" cy="6157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5" imgW="6281254" imgH="1680067" progId="Visio.Drawing.11">
                  <p:embed/>
                </p:oleObj>
              </mc:Choice>
              <mc:Fallback>
                <p:oleObj name="Visio" r:id="rId5" imgW="6281254" imgH="168006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774" y="3462276"/>
                        <a:ext cx="23027815" cy="6157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构建</a:t>
            </a:r>
          </a:p>
        </p:txBody>
      </p:sp>
      <p:pic>
        <p:nvPicPr>
          <p:cNvPr id="10242" name="Picture 2" descr="http://scikit-learn.org/dev/_images/sphx_glr_plot_robust_fit_00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8610" y="2469692"/>
            <a:ext cx="10722632" cy="8578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872472"/>
              </p:ext>
            </p:extLst>
          </p:nvPr>
        </p:nvGraphicFramePr>
        <p:xfrm>
          <a:off x="1567027" y="2081047"/>
          <a:ext cx="11010834" cy="1082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5" imgW="4053972" imgH="3988269" progId="Visio.Drawing.11">
                  <p:embed/>
                </p:oleObj>
              </mc:Choice>
              <mc:Fallback>
                <p:oleObj name="Visio" r:id="rId5" imgW="4053972" imgH="398826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027" y="2081047"/>
                        <a:ext cx="11010834" cy="1082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38311" y="1597658"/>
            <a:ext cx="3054845" cy="872034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</a:t>
            </a:r>
            <a:r>
              <a:rPr kumimoji="0" lang="zh-CN" altLang="en-US" sz="50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模型</a:t>
            </a: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788389"/>
              </p:ext>
            </p:extLst>
          </p:nvPr>
        </p:nvGraphicFramePr>
        <p:xfrm>
          <a:off x="10085680" y="11702829"/>
          <a:ext cx="4639312" cy="91440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3196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96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地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E(3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折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线上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E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u="none" strike="noStrike" cap="none" spc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Helvetica Light"/>
                        </a:rPr>
                        <a:t>268134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255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0" u="none" strike="noStrike" cap="none" spc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Helvetica Light"/>
                        </a:rPr>
                        <a:t>306681</a:t>
                      </a:r>
                      <a:endParaRPr lang="zh-CN" altLang="en-US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3368" y="6276902"/>
            <a:ext cx="2928232" cy="2981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6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额度调优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25" y="5234153"/>
            <a:ext cx="10913111" cy="839787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1682" y="5006363"/>
            <a:ext cx="10913775" cy="8333750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10" name="剪去对角的矩形 9"/>
          <p:cNvSpPr/>
          <p:nvPr/>
        </p:nvSpPr>
        <p:spPr>
          <a:xfrm>
            <a:off x="696425" y="3834000"/>
            <a:ext cx="22313691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过去六个月的平均额度使用率大于</a:t>
            </a:r>
            <a:r>
              <a:rPr lang="en-US" altLang="zh-CN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%</a:t>
            </a:r>
            <a:r>
              <a:rPr lang="zh-CN" altLang="zh-CN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，将对其进行风险控制，如降额，人工监测等</a:t>
            </a:r>
            <a:r>
              <a:rPr lang="zh-CN" altLang="zh-CN" sz="4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30998" y="1401257"/>
            <a:ext cx="22779117" cy="172765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信贷产品相关的业务知识和数据分析结果制定出相应的规则，再综合考虑</a:t>
            </a:r>
            <a:r>
              <a:rPr lang="zh-CN" altLang="en-US" sz="4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赛所建立的逾期概率</a:t>
            </a:r>
            <a:r>
              <a:rPr lang="zh-CN" altLang="en-US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测模型和</a:t>
            </a:r>
            <a:r>
              <a:rPr lang="zh-CN" altLang="en-US" sz="4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金额预测模型</a:t>
            </a:r>
            <a:r>
              <a:rPr lang="zh-CN" altLang="en-US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开发</a:t>
            </a:r>
            <a:r>
              <a:rPr lang="zh-CN" altLang="en-US" sz="4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名为“规则</a:t>
            </a:r>
            <a:r>
              <a:rPr lang="en-US" altLang="zh-CN" sz="4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”</a:t>
            </a:r>
            <a:r>
              <a:rPr lang="zh-CN" altLang="en-US" sz="4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额度调整策略</a:t>
            </a:r>
            <a:r>
              <a:rPr lang="zh-CN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4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657183" y="1844953"/>
            <a:ext cx="10473272" cy="1297821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过去六个月的平均额度</a:t>
            </a:r>
            <a:r>
              <a:rPr lang="zh-CN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率低于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r>
              <a:rPr lang="zh-CN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，不进行调</a:t>
            </a:r>
            <a:r>
              <a:rPr lang="zh-CN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</a:t>
            </a:r>
            <a:endParaRPr lang="zh-CN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6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额度调优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183" y="3775840"/>
            <a:ext cx="10985004" cy="7323084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4193" y="3886200"/>
            <a:ext cx="10711397" cy="7212724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10" name="TextBox 9"/>
          <p:cNvSpPr txBox="1"/>
          <p:nvPr/>
        </p:nvSpPr>
        <p:spPr>
          <a:xfrm>
            <a:off x="938311" y="12277245"/>
            <a:ext cx="15899261" cy="71814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endParaRPr lang="zh-CN" altLang="zh-CN" sz="4000" dirty="0"/>
          </a:p>
        </p:txBody>
      </p:sp>
      <p:sp>
        <p:nvSpPr>
          <p:cNvPr id="12" name="剪去对角的矩形 11"/>
          <p:cNvSpPr/>
          <p:nvPr/>
        </p:nvSpPr>
        <p:spPr>
          <a:xfrm>
            <a:off x="12752318" y="1844953"/>
            <a:ext cx="10473272" cy="1297821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过去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没有还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消费的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睡眠户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根据当前的运营策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或调低其额度</a:t>
            </a:r>
          </a:p>
        </p:txBody>
      </p:sp>
      <p:sp>
        <p:nvSpPr>
          <p:cNvPr id="13" name="剪去对角的矩形 12"/>
          <p:cNvSpPr/>
          <p:nvPr/>
        </p:nvSpPr>
        <p:spPr>
          <a:xfrm>
            <a:off x="698336" y="11505643"/>
            <a:ext cx="11653200" cy="710128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有逾期的用户不能进行调额</a:t>
            </a:r>
            <a:endParaRPr lang="zh-CN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剪去对角的矩形 13"/>
          <p:cNvSpPr/>
          <p:nvPr/>
        </p:nvSpPr>
        <p:spPr>
          <a:xfrm>
            <a:off x="699189" y="12411422"/>
            <a:ext cx="11652347" cy="710128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距离上次调额时间低于最低间隔的用户不进行调额。</a:t>
            </a: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4222606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5852" y="4559012"/>
            <a:ext cx="10917733" cy="7800845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>
          <a:xfrm>
            <a:off x="662150" y="1622345"/>
            <a:ext cx="22607751" cy="174799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zh-CN" altLang="en-US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任务</a:t>
            </a:r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行为评分卡，其中从训练集中分层抽取</a:t>
            </a:r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00</a:t>
            </a:r>
            <a:r>
              <a:rPr lang="zh-CN" altLang="en-US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本作为训练样本，剩下</a:t>
            </a:r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</a:t>
            </a:r>
            <a:r>
              <a:rPr lang="zh-CN" altLang="en-US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本作为测试样本，</a:t>
            </a:r>
            <a:r>
              <a:rPr lang="zh-CN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分为</a:t>
            </a:r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zh-CN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标准分对应的</a:t>
            </a:r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dds=50</a:t>
            </a:r>
            <a:r>
              <a:rPr lang="zh-CN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4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o</a:t>
            </a:r>
            <a:r>
              <a:rPr lang="en-US" altLang="zh-CN" sz="4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</a:t>
            </a:r>
            <a:endParaRPr lang="zh-CN" altLang="en-US" sz="4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-284163" y="3627571"/>
            <a:ext cx="14000163" cy="9489942"/>
            <a:chOff x="-284163" y="3627571"/>
            <a:chExt cx="14000163" cy="9489942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7494827"/>
                </p:ext>
              </p:extLst>
            </p:nvPr>
          </p:nvGraphicFramePr>
          <p:xfrm>
            <a:off x="-284163" y="4222606"/>
            <a:ext cx="14000163" cy="8894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" name="文档" r:id="rId5" imgW="5428268" imgH="3334202" progId="Word.Document.12">
                    <p:embed/>
                  </p:oleObj>
                </mc:Choice>
                <mc:Fallback>
                  <p:oleObj name="文档" r:id="rId5" imgW="5428268" imgH="3334202" progId="Word.Document.12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-284163" y="4222606"/>
                          <a:ext cx="14000163" cy="889490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4986767" y="3627571"/>
              <a:ext cx="3542637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r>
                <a:rPr lang="zh-CN" altLang="zh-CN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评分与</a:t>
              </a:r>
              <a:r>
                <a:rPr lang="en-US" altLang="zh-CN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dds</a:t>
              </a:r>
              <a:r>
                <a:rPr lang="zh-CN" altLang="zh-CN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系表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7345" y="1205915"/>
            <a:ext cx="11879585" cy="648000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8" name="图片 1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0221" y="1513491"/>
            <a:ext cx="9835500" cy="564089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8006" y="7569291"/>
            <a:ext cx="12927352" cy="6146709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20" name="TextBox 19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040" y="1311023"/>
            <a:ext cx="19665304" cy="9540396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4" name="剪去对角的矩形 3"/>
          <p:cNvSpPr/>
          <p:nvPr/>
        </p:nvSpPr>
        <p:spPr>
          <a:xfrm>
            <a:off x="1821178" y="10798151"/>
            <a:ext cx="19083898" cy="930513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行为评分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40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以下的用户需要进行风险管制，如降额，人工监测</a:t>
            </a:r>
            <a:r>
              <a:rPr lang="zh-CN" altLang="en-US" sz="4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剪去对角的矩形 8"/>
          <p:cNvSpPr/>
          <p:nvPr/>
        </p:nvSpPr>
        <p:spPr>
          <a:xfrm>
            <a:off x="1821178" y="11679200"/>
            <a:ext cx="19083898" cy="930513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4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4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4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为</a:t>
            </a:r>
            <a:r>
              <a:rPr lang="zh-CN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分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40~600</a:t>
            </a:r>
            <a:r>
              <a:rPr lang="zh-CN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用户不予以调</a:t>
            </a:r>
            <a:r>
              <a:rPr lang="zh-CN" altLang="zh-CN" sz="4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</a:t>
            </a:r>
            <a:endParaRPr lang="zh-CN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剪去对角的矩形 11"/>
          <p:cNvSpPr/>
          <p:nvPr/>
        </p:nvSpPr>
        <p:spPr>
          <a:xfrm>
            <a:off x="1821178" y="12541848"/>
            <a:ext cx="19083898" cy="930513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行为评分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zh-CN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以上的用户可以调高额度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61980"/>
            <a:ext cx="10940556" cy="746938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98016" y="10639086"/>
            <a:ext cx="4996560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额度范围为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500,18000]</a:t>
            </a:r>
            <a:endParaRPr kumimoji="0" lang="zh-CN" alt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191682" y="1489178"/>
            <a:ext cx="10373032" cy="1118254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algn="l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定额方案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-63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0-66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 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60-69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0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的调整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</a:t>
            </a:r>
          </a:p>
          <a:p>
            <a:pPr algn="l"/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比例方案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-63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0-66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en-US" altLang="zh-CN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60-69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en-US" altLang="zh-CN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的调整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额度大小范围为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500,2000]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最小提额</a:t>
            </a:r>
            <a:endParaRPr lang="en-US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大提额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</a:t>
            </a:r>
          </a:p>
          <a:p>
            <a:pPr algn="l"/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组合方案</a:t>
            </a:r>
            <a:endParaRPr lang="zh-CN" altLang="zh-CN" sz="4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当前额度是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的，则按照定额方案</a:t>
            </a:r>
          </a:p>
          <a:p>
            <a:pPr algn="l"/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当前额度是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</a:t>
            </a:r>
            <a:r>
              <a:rPr lang="zh-CN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的，则按照比例方案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4000" b="0" i="0" u="none" strike="noStrike" cap="none" spc="0" normalizeH="0" baseline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2450" y="7303070"/>
            <a:ext cx="9375401" cy="6759771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8" name="图片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5748" y="1214421"/>
            <a:ext cx="9104025" cy="671927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9" name="图片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77861" y="1468114"/>
            <a:ext cx="6912464" cy="6749356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12" name="TextBox 11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54706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2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4126358" y="6845542"/>
            <a:ext cx="14409682" cy="5139559"/>
            <a:chOff x="4126358" y="3358986"/>
            <a:chExt cx="14409682" cy="5139559"/>
          </a:xfrm>
        </p:grpSpPr>
        <p:sp>
          <p:nvSpPr>
            <p:cNvPr id="12" name="圆角矩形 11"/>
            <p:cNvSpPr/>
            <p:nvPr/>
          </p:nvSpPr>
          <p:spPr>
            <a:xfrm>
              <a:off x="4126358" y="3358986"/>
              <a:ext cx="14409682" cy="5139559"/>
            </a:xfrm>
            <a:prstGeom prst="roundRect">
              <a:avLst/>
            </a:prstGeom>
            <a:noFill/>
            <a:ln w="12700" cap="flat">
              <a:solidFill>
                <a:srgbClr val="002060"/>
              </a:solidFill>
              <a:prstDash val="lgDash"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6927037"/>
                </p:ext>
              </p:extLst>
            </p:nvPr>
          </p:nvGraphicFramePr>
          <p:xfrm>
            <a:off x="5016200" y="3477228"/>
            <a:ext cx="12865174" cy="4770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07" name="Equation" r:id="rId4" imgW="2171700" imgH="800100" progId="Equation.DSMT4">
                    <p:embed/>
                  </p:oleObj>
                </mc:Choice>
                <mc:Fallback>
                  <p:oleObj name="Equation" r:id="rId4" imgW="2171700" imgH="80010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200" y="3477228"/>
                          <a:ext cx="12865174" cy="477023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" y="1524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933647" y="1512560"/>
            <a:ext cx="15809332" cy="164147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685800" indent="-685800" algn="l">
              <a:buFont typeface="Wingdings" panose="05000000000000000000" pitchFamily="2" charset="2"/>
              <a:buChar char="p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消费了一定金额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正常还款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来的期望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润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indent="-685800" algn="l"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费了一定金额后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逾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带来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期望损失</a:t>
            </a: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6253625" y="4085245"/>
            <a:ext cx="7615368" cy="3521015"/>
            <a:chOff x="16253625" y="4085245"/>
            <a:chExt cx="7615368" cy="3521015"/>
          </a:xfrm>
        </p:grpSpPr>
        <p:cxnSp>
          <p:nvCxnSpPr>
            <p:cNvPr id="17" name="直接箭头连接符 16"/>
            <p:cNvCxnSpPr>
              <a:endCxn id="18" idx="2"/>
            </p:cNvCxnSpPr>
            <p:nvPr/>
          </p:nvCxnSpPr>
          <p:spPr>
            <a:xfrm flipV="1">
              <a:off x="16253625" y="5833241"/>
              <a:ext cx="4462265" cy="1773019"/>
            </a:xfrm>
            <a:prstGeom prst="straightConnector1">
              <a:avLst/>
            </a:prstGeom>
            <a:noFill/>
            <a:ln w="25400" cap="flat">
              <a:solidFill>
                <a:srgbClr val="C00000"/>
              </a:solidFill>
              <a:prstDash val="dash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  <p:sp>
          <p:nvSpPr>
            <p:cNvPr id="18" name="圆角矩形 17"/>
            <p:cNvSpPr/>
            <p:nvPr/>
          </p:nvSpPr>
          <p:spPr>
            <a:xfrm>
              <a:off x="17562786" y="4085245"/>
              <a:ext cx="6306207" cy="1747996"/>
            </a:xfrm>
            <a:prstGeom prst="roundRect">
              <a:avLst/>
            </a:prstGeom>
            <a:noFill/>
            <a:ln w="12700" cap="flat">
              <a:solidFill>
                <a:schemeClr val="accent5"/>
              </a:solidFill>
              <a:prstDash val="dash"/>
              <a:miter lim="400000"/>
            </a:ln>
            <a:effectLst/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r>
                <a:rPr lang="zh-CN" altLang="en-US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其他参数不变下额度调整</a:t>
              </a:r>
              <a:r>
                <a:rPr lang="zh-CN" altLang="en-US" sz="3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分类模型</a:t>
              </a:r>
              <a:r>
                <a:rPr lang="zh-CN" altLang="en-US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测用户逾期或非逾期的概率</a:t>
              </a:r>
              <a:endParaRPr kumimoji="0" lang="zh-CN" altLang="en-US" sz="3200" b="0" i="0" u="none" strike="noStrike" cap="none" spc="0" normalizeH="0" baseline="0" dirty="0">
                <a:solidFill>
                  <a:schemeClr val="tx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</p:grpSp>
      <p:sp>
        <p:nvSpPr>
          <p:cNvPr id="23" name="圆角矩形 22"/>
          <p:cNvSpPr/>
          <p:nvPr/>
        </p:nvSpPr>
        <p:spPr>
          <a:xfrm>
            <a:off x="14885625" y="9581134"/>
            <a:ext cx="2736000" cy="658336"/>
          </a:xfrm>
          <a:prstGeom prst="roundRect">
            <a:avLst/>
          </a:prstGeom>
          <a:noFill/>
          <a:ln w="12700" cap="flat">
            <a:solidFill>
              <a:schemeClr val="accent5"/>
            </a:solidFill>
            <a:prstDash val="dash"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险约束</a:t>
            </a:r>
            <a:endParaRPr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14841653" y="10674323"/>
            <a:ext cx="2736000" cy="658336"/>
          </a:xfrm>
          <a:prstGeom prst="roundRect">
            <a:avLst/>
          </a:prstGeom>
          <a:noFill/>
          <a:ln w="12700" cap="flat">
            <a:solidFill>
              <a:schemeClr val="accent5"/>
            </a:solidFill>
            <a:prstDash val="dash"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调整范围</a:t>
            </a:r>
            <a:endParaRPr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0" name="组合 159"/>
          <p:cNvGrpSpPr/>
          <p:nvPr/>
        </p:nvGrpSpPr>
        <p:grpSpPr>
          <a:xfrm>
            <a:off x="10436772" y="4085245"/>
            <a:ext cx="6306207" cy="3521013"/>
            <a:chOff x="10436772" y="4085245"/>
            <a:chExt cx="6306207" cy="3521013"/>
          </a:xfrm>
        </p:grpSpPr>
        <p:sp>
          <p:nvSpPr>
            <p:cNvPr id="21" name="圆角矩形 20"/>
            <p:cNvSpPr/>
            <p:nvPr/>
          </p:nvSpPr>
          <p:spPr>
            <a:xfrm>
              <a:off x="10436772" y="4085245"/>
              <a:ext cx="6306207" cy="1747996"/>
            </a:xfrm>
            <a:prstGeom prst="roundRect">
              <a:avLst/>
            </a:prstGeom>
            <a:noFill/>
            <a:ln w="12700" cap="flat">
              <a:solidFill>
                <a:schemeClr val="accent5"/>
              </a:solidFill>
              <a:prstDash val="dash"/>
              <a:miter lim="400000"/>
            </a:ln>
            <a:effectLst/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r>
                <a:rPr lang="zh-CN" altLang="en-US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其他参数不变下额度调整</a:t>
              </a:r>
              <a:r>
                <a:rPr lang="zh-CN" altLang="en-US" sz="3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回归模型</a:t>
              </a:r>
              <a:r>
                <a:rPr lang="zh-CN" altLang="en-US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测的用户未来</a:t>
              </a:r>
              <a:r>
                <a:rPr lang="en-US" altLang="zh-CN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zh-CN" altLang="en-US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月的消费金额</a:t>
              </a:r>
            </a:p>
          </p:txBody>
        </p:sp>
        <p:cxnSp>
          <p:nvCxnSpPr>
            <p:cNvPr id="26" name="直接箭头连接符 25"/>
            <p:cNvCxnSpPr>
              <a:endCxn id="21" idx="2"/>
            </p:cNvCxnSpPr>
            <p:nvPr/>
          </p:nvCxnSpPr>
          <p:spPr>
            <a:xfrm flipV="1">
              <a:off x="10873999" y="5833241"/>
              <a:ext cx="2715877" cy="1773017"/>
            </a:xfrm>
            <a:prstGeom prst="straightConnector1">
              <a:avLst/>
            </a:prstGeom>
            <a:noFill/>
            <a:ln w="25400" cap="flat">
              <a:solidFill>
                <a:srgbClr val="C00000"/>
              </a:solidFill>
              <a:prstDash val="dash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</p:grpSp>
      <p:grpSp>
        <p:nvGrpSpPr>
          <p:cNvPr id="161" name="组合 160"/>
          <p:cNvGrpSpPr/>
          <p:nvPr/>
        </p:nvGrpSpPr>
        <p:grpSpPr>
          <a:xfrm>
            <a:off x="2879107" y="4085245"/>
            <a:ext cx="6306207" cy="3521013"/>
            <a:chOff x="2879107" y="4085245"/>
            <a:chExt cx="6306207" cy="3521013"/>
          </a:xfrm>
        </p:grpSpPr>
        <p:sp>
          <p:nvSpPr>
            <p:cNvPr id="22" name="圆角矩形 21"/>
            <p:cNvSpPr/>
            <p:nvPr/>
          </p:nvSpPr>
          <p:spPr>
            <a:xfrm>
              <a:off x="2879107" y="4085245"/>
              <a:ext cx="6306207" cy="1749600"/>
            </a:xfrm>
            <a:prstGeom prst="roundRect">
              <a:avLst/>
            </a:prstGeom>
            <a:noFill/>
            <a:ln w="12700" cap="flat">
              <a:solidFill>
                <a:schemeClr val="accent5"/>
              </a:solidFill>
              <a:prstDash val="dash"/>
              <a:miter lim="400000"/>
            </a:ln>
            <a:effectLst/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r>
                <a:rPr lang="zh-CN" altLang="en-US" sz="3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在一定的消费金额下带来的期望利润或期望损失</a:t>
              </a:r>
            </a:p>
          </p:txBody>
        </p:sp>
        <p:cxnSp>
          <p:nvCxnSpPr>
            <p:cNvPr id="28" name="直接箭头连接符 27"/>
            <p:cNvCxnSpPr>
              <a:endCxn id="22" idx="2"/>
            </p:cNvCxnSpPr>
            <p:nvPr/>
          </p:nvCxnSpPr>
          <p:spPr>
            <a:xfrm flipH="1" flipV="1">
              <a:off x="6032211" y="5834845"/>
              <a:ext cx="1610628" cy="1771413"/>
            </a:xfrm>
            <a:prstGeom prst="straightConnector1">
              <a:avLst/>
            </a:prstGeom>
            <a:noFill/>
            <a:ln w="25400" cap="flat">
              <a:solidFill>
                <a:srgbClr val="C00000"/>
              </a:solidFill>
              <a:prstDash val="dash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</p:grpSp>
    </p:spTree>
    <p:extLst>
      <p:ext uri="{BB962C8B-B14F-4D97-AF65-F5344CB8AC3E}">
        <p14:creationId xmlns:p14="http://schemas.microsoft.com/office/powerpoint/2010/main" val="38090297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3" grpId="0" animBg="1"/>
      <p:bldP spid="2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PPT-模板背景图-3-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7470" y="-422275"/>
            <a:ext cx="24538940" cy="14560550"/>
          </a:xfrm>
          <a:prstGeom prst="rect">
            <a:avLst/>
          </a:prstGeom>
        </p:spPr>
      </p:pic>
      <p:sp>
        <p:nvSpPr>
          <p:cNvPr id="13" name="文本框 12"/>
          <p:cNvSpPr txBox="1"/>
          <p:nvPr userDrawn="1"/>
        </p:nvSpPr>
        <p:spPr>
          <a:xfrm>
            <a:off x="1342920" y="6257835"/>
            <a:ext cx="3123543" cy="120032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7200" b="1" dirty="0">
                <a:solidFill>
                  <a:sysClr val="window" lastClr="FFFFFF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目录</a:t>
            </a:r>
            <a:endParaRPr lang="zh-CN" altLang="en-US" sz="7200" b="1" dirty="0" smtClean="0">
              <a:solidFill>
                <a:sysClr val="window" lastClr="FFFFFF"/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5" name="弧形 4"/>
          <p:cNvSpPr/>
          <p:nvPr/>
        </p:nvSpPr>
        <p:spPr>
          <a:xfrm rot="2746461">
            <a:off x="-7426248" y="936257"/>
            <a:ext cx="13136437" cy="12628747"/>
          </a:xfrm>
          <a:prstGeom prst="arc">
            <a:avLst/>
          </a:prstGeom>
          <a:noFill/>
          <a:ln w="25400" cap="flat">
            <a:solidFill>
              <a:schemeClr val="bg1"/>
            </a:solidFill>
            <a:prstDash val="solid"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91439" tIns="45719" rIns="91439" bIns="45719" numCol="1" spcCol="38100" rtlCol="0" anchor="t">
            <a:no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chemeClr val="bg1"/>
              </a:solidFill>
              <a:effectLst/>
              <a:uFillTx/>
            </a:endParaRPr>
          </a:p>
        </p:txBody>
      </p:sp>
      <p:sp>
        <p:nvSpPr>
          <p:cNvPr id="6" name="剪去对角的矩形 5"/>
          <p:cNvSpPr/>
          <p:nvPr/>
        </p:nvSpPr>
        <p:spPr>
          <a:xfrm>
            <a:off x="5609236" y="4439237"/>
            <a:ext cx="5760000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赛题背景</a:t>
            </a:r>
          </a:p>
        </p:txBody>
      </p:sp>
      <p:sp>
        <p:nvSpPr>
          <p:cNvPr id="8" name="剪去对角的矩形 7"/>
          <p:cNvSpPr/>
          <p:nvPr/>
        </p:nvSpPr>
        <p:spPr>
          <a:xfrm>
            <a:off x="4917001" y="3016841"/>
            <a:ext cx="5580000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介绍</a:t>
            </a:r>
          </a:p>
        </p:txBody>
      </p:sp>
      <p:sp>
        <p:nvSpPr>
          <p:cNvPr id="9" name="剪去对角的矩形 8"/>
          <p:cNvSpPr/>
          <p:nvPr/>
        </p:nvSpPr>
        <p:spPr>
          <a:xfrm>
            <a:off x="6149072" y="5902356"/>
            <a:ext cx="5904000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与处理</a:t>
            </a:r>
          </a:p>
        </p:txBody>
      </p:sp>
      <p:sp>
        <p:nvSpPr>
          <p:cNvPr id="10" name="剪去对角的矩形 9"/>
          <p:cNvSpPr/>
          <p:nvPr/>
        </p:nvSpPr>
        <p:spPr>
          <a:xfrm>
            <a:off x="5609236" y="9074654"/>
            <a:ext cx="5760000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调优</a:t>
            </a:r>
          </a:p>
        </p:txBody>
      </p:sp>
      <p:sp>
        <p:nvSpPr>
          <p:cNvPr id="11" name="剪去对角的矩形 10"/>
          <p:cNvSpPr/>
          <p:nvPr/>
        </p:nvSpPr>
        <p:spPr>
          <a:xfrm>
            <a:off x="6180603" y="7482714"/>
            <a:ext cx="5904000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构建</a:t>
            </a:r>
          </a:p>
        </p:txBody>
      </p:sp>
      <p:sp>
        <p:nvSpPr>
          <p:cNvPr id="12" name="剪去对角的矩形 11"/>
          <p:cNvSpPr/>
          <p:nvPr/>
        </p:nvSpPr>
        <p:spPr>
          <a:xfrm>
            <a:off x="4918302" y="10583170"/>
            <a:ext cx="5580000" cy="857052"/>
          </a:xfrm>
          <a:prstGeom prst="snip2DiagRect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chemeClr val="accent3">
                <a:lumMod val="20000"/>
                <a:lumOff val="8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赛总结</a:t>
            </a:r>
          </a:p>
        </p:txBody>
      </p:sp>
      <p:sp>
        <p:nvSpPr>
          <p:cNvPr id="7" name="六边形 6"/>
          <p:cNvSpPr/>
          <p:nvPr/>
        </p:nvSpPr>
        <p:spPr>
          <a:xfrm>
            <a:off x="3837330" y="3024124"/>
            <a:ext cx="1079671" cy="842486"/>
          </a:xfrm>
          <a:prstGeom prst="hexagon">
            <a:avLst/>
          </a:prstGeom>
          <a:blipFill rotWithShape="1">
            <a:blip r:embed="rId3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1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4" name="六边形 13"/>
          <p:cNvSpPr/>
          <p:nvPr/>
        </p:nvSpPr>
        <p:spPr>
          <a:xfrm>
            <a:off x="4529565" y="4451366"/>
            <a:ext cx="1079671" cy="842486"/>
          </a:xfrm>
          <a:prstGeom prst="hexagon">
            <a:avLst/>
          </a:prstGeom>
          <a:blipFill rotWithShape="1">
            <a:blip r:embed="rId3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2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5" name="六边形 14"/>
          <p:cNvSpPr/>
          <p:nvPr/>
        </p:nvSpPr>
        <p:spPr>
          <a:xfrm>
            <a:off x="5069401" y="5909639"/>
            <a:ext cx="1079671" cy="842486"/>
          </a:xfrm>
          <a:prstGeom prst="hexagon">
            <a:avLst/>
          </a:prstGeom>
          <a:blipFill rotWithShape="1">
            <a:blip r:embed="rId3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3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6" name="六边形 15"/>
          <p:cNvSpPr/>
          <p:nvPr/>
        </p:nvSpPr>
        <p:spPr>
          <a:xfrm>
            <a:off x="5069401" y="7478350"/>
            <a:ext cx="1079671" cy="842486"/>
          </a:xfrm>
          <a:prstGeom prst="hexagon">
            <a:avLst/>
          </a:prstGeom>
          <a:blipFill rotWithShape="1">
            <a:blip r:embed="rId3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4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7" name="六边形 16"/>
          <p:cNvSpPr/>
          <p:nvPr/>
        </p:nvSpPr>
        <p:spPr>
          <a:xfrm>
            <a:off x="4529565" y="9081937"/>
            <a:ext cx="1079671" cy="842486"/>
          </a:xfrm>
          <a:prstGeom prst="hexagon">
            <a:avLst/>
          </a:prstGeom>
          <a:blipFill rotWithShape="1">
            <a:blip r:embed="rId3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5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8" name="六边形 17"/>
          <p:cNvSpPr/>
          <p:nvPr/>
        </p:nvSpPr>
        <p:spPr>
          <a:xfrm>
            <a:off x="3838631" y="10590453"/>
            <a:ext cx="1079671" cy="842486"/>
          </a:xfrm>
          <a:prstGeom prst="hexagon">
            <a:avLst/>
          </a:prstGeom>
          <a:blipFill rotWithShape="1">
            <a:blip r:embed="rId3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spc="0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6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pic>
        <p:nvPicPr>
          <p:cNvPr id="19" name="图片 18" descr="乐信LOGO-0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14510" y="-27239"/>
            <a:ext cx="3387090" cy="1141095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0998" y="46475"/>
            <a:ext cx="7411841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规则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3”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60700" y="8935204"/>
            <a:ext cx="108039" cy="59503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endParaRPr lang="zh-CN" altLang="zh-CN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712028" y="1442866"/>
            <a:ext cx="22272750" cy="1542987"/>
          </a:xfrm>
          <a:prstGeom prst="rect">
            <a:avLst/>
          </a:prstGeom>
          <a:noFill/>
          <a:ln w="12700" cap="flat">
            <a:solidFill>
              <a:schemeClr val="accent5"/>
            </a:solidFill>
            <a:prstDash val="dash"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未来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的实际可用额度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可用额度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的还</a:t>
            </a:r>
            <a:r>
              <a:rPr lang="zh-CN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款额</a:t>
            </a:r>
            <a:endParaRPr lang="en-US" altLang="zh-CN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额度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观察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期最后一个月用户剩余额度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后一个月的还</a:t>
            </a:r>
            <a:r>
              <a:rPr lang="zh-CN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款额</a:t>
            </a:r>
            <a:endParaRPr lang="en-US" altLang="zh-CN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0700" y="6985952"/>
            <a:ext cx="4075883" cy="194925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685800" indent="-685800" algn="l">
              <a:buFont typeface="Wingdings" panose="05000000000000000000" pitchFamily="2" charset="2"/>
              <a:buChar char="p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逾期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率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indent="-685800" algn="l">
              <a:buFont typeface="Wingdings" panose="05000000000000000000" pitchFamily="2" charset="2"/>
              <a:buChar char="p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费金额预测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indent="-685800" algn="l">
              <a:buFont typeface="Wingdings" panose="05000000000000000000" pitchFamily="2" charset="2"/>
              <a:buChar char="p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款额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49458" y="3352937"/>
            <a:ext cx="17435319" cy="256480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zh-CN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景</a:t>
            </a:r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低消费情景）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当前可用额度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=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的消费金额</a:t>
            </a:r>
          </a:p>
          <a:p>
            <a:pPr algn="just"/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额方案：</a:t>
            </a: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-63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：调高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0-69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：调高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以上：调高</a:t>
            </a:r>
            <a:r>
              <a:rPr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49458" y="6407459"/>
            <a:ext cx="17435318" cy="354969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zh-CN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景</a:t>
            </a:r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(</a:t>
            </a:r>
            <a:r>
              <a:rPr lang="zh-CN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等消费情景</a:t>
            </a:r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: 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可用额度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的消费金额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=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可用额度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的还款额</a:t>
            </a:r>
          </a:p>
          <a:p>
            <a:pPr algn="just"/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额方案：</a:t>
            </a: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-63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：调高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%, 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0-69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：调高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%, 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以上：调高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%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额度区间为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500, 1500</a:t>
            </a:r>
            <a:r>
              <a:rPr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49458" y="10395426"/>
            <a:ext cx="17435318" cy="2564805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just"/>
            <a:r>
              <a:rPr lang="zh-CN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景</a:t>
            </a:r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(</a:t>
            </a:r>
            <a:r>
              <a:rPr lang="zh-CN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消费情景</a:t>
            </a:r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: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可用额度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的还款额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月的消费金额</a:t>
            </a: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-63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%, 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0-69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的调整额度是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%, 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0</a:t>
            </a:r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的调整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整额度区间为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000, 2000</a:t>
            </a:r>
            <a:r>
              <a:rPr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90297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2" grpId="0" animBg="1"/>
      <p:bldP spid="7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0998" y="46475"/>
            <a:ext cx="941749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调优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冠军</a:t>
            </a:r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者模型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099712"/>
              </p:ext>
            </p:extLst>
          </p:nvPr>
        </p:nvGraphicFramePr>
        <p:xfrm>
          <a:off x="1302992" y="1184275"/>
          <a:ext cx="21777379" cy="121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Visio" r:id="rId4" imgW="8743925" imgH="4867982" progId="Visio.Drawing.11">
                  <p:embed/>
                </p:oleObj>
              </mc:Choice>
              <mc:Fallback>
                <p:oleObj name="Visio" r:id="rId4" imgW="8743925" imgH="4867982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2992" y="1184275"/>
                        <a:ext cx="21777379" cy="12122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90297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6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比赛总结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719764"/>
              </p:ext>
            </p:extLst>
          </p:nvPr>
        </p:nvGraphicFramePr>
        <p:xfrm>
          <a:off x="2891989" y="1779095"/>
          <a:ext cx="16625723" cy="11162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Visio" r:id="rId4" imgW="4937488" imgH="3313975" progId="Visio.Drawing.11">
                  <p:embed/>
                </p:oleObj>
              </mc:Choice>
              <mc:Fallback>
                <p:oleObj name="Visio" r:id="rId4" imgW="4937488" imgH="331397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1989" y="1779095"/>
                        <a:ext cx="16625723" cy="11162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90297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PPT-模板背景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9850" y="-405130"/>
            <a:ext cx="24479250" cy="145256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400415" y="5728970"/>
            <a:ext cx="7538720" cy="15646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96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kzidenz-Grotesk BQ Extra" charset="0"/>
                <a:ea typeface="A-OTF Harucraft Std Heavy" panose="020B0900000000000000" charset="-128"/>
                <a:cs typeface="+mn-cs"/>
                <a:sym typeface="Helvetica Light"/>
              </a:rPr>
              <a:t>谢谢</a:t>
            </a:r>
            <a:r>
              <a:rPr lang="en-US" altLang="zh-CN" sz="9600" dirty="0" smtClean="0">
                <a:solidFill>
                  <a:schemeClr val="bg1"/>
                </a:solidFill>
                <a:latin typeface="Akzidenz-Grotesk BQ Extra" charset="0"/>
                <a:ea typeface="A-OTF Harucraft Std Heavy" panose="020B0900000000000000" charset="-128"/>
                <a:sym typeface="Wingdings" panose="05000000000000000000" pitchFamily="2" charset="2"/>
              </a:rPr>
              <a:t></a:t>
            </a:r>
            <a:endParaRPr kumimoji="0" lang="en-US" altLang="zh-CN" sz="96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Akzidenz-Grotesk BQ Extra" charset="0"/>
              <a:ea typeface="A-OTF Harucraft Std Heavy" panose="020B0900000000000000" charset="-128"/>
              <a:cs typeface="+mn-cs"/>
              <a:sym typeface="Helvetica Light"/>
            </a:endParaRPr>
          </a:p>
        </p:txBody>
      </p:sp>
      <p:pic>
        <p:nvPicPr>
          <p:cNvPr id="5" name="图片 4" descr="乐信LOGO-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98455" y="12143740"/>
            <a:ext cx="3387090" cy="1141095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PPT-模板背景图-3-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7470" y="-422275"/>
            <a:ext cx="24538940" cy="14560550"/>
          </a:xfrm>
          <a:prstGeom prst="rect">
            <a:avLst/>
          </a:prstGeom>
        </p:spPr>
      </p:pic>
      <p:pic>
        <p:nvPicPr>
          <p:cNvPr id="5" name="图片 4" descr="乐信LOGO-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98455" y="12143740"/>
            <a:ext cx="3387090" cy="1141095"/>
          </a:xfrm>
          <a:prstGeom prst="rect">
            <a:avLst/>
          </a:prstGeom>
        </p:spPr>
      </p:pic>
      <p:sp>
        <p:nvSpPr>
          <p:cNvPr id="14" name="圆角矩形标注 13"/>
          <p:cNvSpPr/>
          <p:nvPr/>
        </p:nvSpPr>
        <p:spPr>
          <a:xfrm>
            <a:off x="12804807" y="4288823"/>
            <a:ext cx="10782000" cy="6242844"/>
          </a:xfrm>
          <a:prstGeom prst="wedgeRoundRectCallout">
            <a:avLst>
              <a:gd name="adj1" fmla="val 22403"/>
              <a:gd name="adj2" fmla="val 63782"/>
              <a:gd name="adj3" fmla="val 16667"/>
            </a:avLst>
          </a:prstGeom>
          <a:solidFill>
            <a:srgbClr val="02234E"/>
          </a:solidFill>
          <a:ln w="12700" cap="flat">
            <a:solidFill>
              <a:schemeClr val="accent3">
                <a:lumMod val="40000"/>
                <a:lumOff val="6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航空航天大学软件学院研二学生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研究方向是开源社区代码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测</a:t>
            </a:r>
            <a:endParaRPr lang="en-US" altLang="zh-CN" sz="6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zh-CN" altLang="en-US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1103586" y="4288823"/>
            <a:ext cx="10783614" cy="6242844"/>
          </a:xfrm>
          <a:prstGeom prst="wedgeRoundRectCallout">
            <a:avLst/>
          </a:prstGeom>
          <a:solidFill>
            <a:srgbClr val="02234E"/>
          </a:solidFill>
          <a:ln w="12700" cap="flat">
            <a:solidFill>
              <a:schemeClr val="accent3">
                <a:lumMod val="40000"/>
                <a:lumOff val="60000"/>
              </a:schemeClr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航空航天大学计算机学院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二学生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研究方向是开源社区的文本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endParaRPr lang="en-US" altLang="zh-CN" sz="6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zh-CN" altLang="en-US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103586" y="3162338"/>
            <a:ext cx="10184524" cy="926576"/>
          </a:xfrm>
          <a:prstGeom prst="rect">
            <a:avLst/>
          </a:prstGeom>
        </p:spPr>
        <p:txBody>
          <a:bodyPr/>
          <a:lstStyle>
            <a:lvl1pPr marL="63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1pPr>
            <a:lvl2pPr marL="127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2pPr>
            <a:lvl3pPr marL="190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3pPr>
            <a:lvl4pPr marL="254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4pPr>
            <a:lvl5pPr marL="317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5pPr>
            <a:lvl6pPr marL="381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6pPr>
            <a:lvl7pPr marL="444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7pPr>
            <a:lvl8pPr marL="508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8pPr>
            <a:lvl9pPr marL="571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9pPr>
          </a:lstStyle>
          <a:p>
            <a:pPr algn="ctr" hangingPunct="1"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曹进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hangingPunct="1">
              <a:buFont typeface="Wingdings" panose="05000000000000000000" pitchFamily="2" charset="2"/>
              <a:buChar char="p"/>
            </a:pPr>
            <a:endParaRPr lang="en-GB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2169775" y="3162338"/>
            <a:ext cx="11303876" cy="944709"/>
          </a:xfrm>
          <a:prstGeom prst="rect">
            <a:avLst/>
          </a:prstGeom>
        </p:spPr>
        <p:txBody>
          <a:bodyPr/>
          <a:lstStyle>
            <a:lvl1pPr marL="63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1pPr>
            <a:lvl2pPr marL="127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2pPr>
            <a:lvl3pPr marL="190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3pPr>
            <a:lvl4pPr marL="254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4pPr>
            <a:lvl5pPr marL="317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5pPr>
            <a:lvl6pPr marL="381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6pPr>
            <a:lvl7pPr marL="444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7pPr>
            <a:lvl8pPr marL="5080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8pPr>
            <a:lvl9pPr marL="5715000" marR="0" indent="-635000" algn="l" defTabSz="825500" rtl="0" latinLnBrk="0">
              <a:lnSpc>
                <a:spcPct val="100000"/>
              </a:lnSpc>
              <a:spcBef>
                <a:spcPts val="5900"/>
              </a:spcBef>
              <a:spcAft>
                <a:spcPts val="0"/>
              </a:spcAft>
              <a:buClrTx/>
              <a:buSzPct val="75000"/>
              <a:buFontTx/>
              <a:buChar char="•"/>
              <a:defRPr sz="5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9pPr>
          </a:lstStyle>
          <a:p>
            <a:pPr algn="ctr"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吴志新</a:t>
            </a:r>
            <a:endParaRPr lang="en-GB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0072961" y="945958"/>
            <a:ext cx="4193628" cy="1135063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flat">
            <a:solidFill>
              <a:schemeClr val="accent3">
                <a:lumMod val="40000"/>
                <a:lumOff val="60000"/>
              </a:schemeClr>
            </a:solidFill>
            <a:miter lim="4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60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</a:t>
            </a:r>
            <a:r>
              <a:rPr lang="zh-CN" altLang="en-US" sz="6000" dirty="0" smtClean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zh-CN" altLang="en-US" sz="6000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43828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395070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赛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题背景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230999" y="1494460"/>
            <a:ext cx="8313911" cy="116230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>
            <a:solidFill>
              <a:schemeClr val="bg1"/>
            </a:solidFill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>
              <a:lnSpc>
                <a:spcPct val="140000"/>
              </a:lnSpc>
            </a:pPr>
            <a:r>
              <a:rPr lang="zh-CN" altLang="en-US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用户行为预测及风险定价”</a:t>
            </a:r>
            <a:endParaRPr lang="en-US" altLang="zh-CN" sz="4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46630"/>
              </p:ext>
            </p:extLst>
          </p:nvPr>
        </p:nvGraphicFramePr>
        <p:xfrm>
          <a:off x="230999" y="3470164"/>
          <a:ext cx="23939602" cy="9331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4" imgW="7433092" imgH="2897197" progId="Visio.Drawing.11">
                  <p:embed/>
                </p:oleObj>
              </mc:Choice>
              <mc:Fallback>
                <p:oleObj name="Visio" r:id="rId4" imgW="7433092" imgH="2897197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99" y="3470164"/>
                        <a:ext cx="23939602" cy="9331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16037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672813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800" dirty="0">
              <a:solidFill>
                <a:srgbClr val="02234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流程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311" y="2648605"/>
            <a:ext cx="22592868" cy="8450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8360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18504" y="78006"/>
            <a:ext cx="5488682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6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数据探索性分析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297" y="2878818"/>
            <a:ext cx="7377725" cy="6646515"/>
          </a:xfrm>
          <a:prstGeom prst="rect">
            <a:avLst/>
          </a:prstGeom>
          <a:ln>
            <a:noFill/>
          </a:ln>
          <a:effectLst>
            <a:softEdge rad="31750"/>
          </a:effectLst>
        </p:spPr>
      </p:pic>
      <p:pic>
        <p:nvPicPr>
          <p:cNvPr id="7" name="图片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975715" y="1704522"/>
            <a:ext cx="7909857" cy="5508000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</p:spPr>
      </p:pic>
      <p:pic>
        <p:nvPicPr>
          <p:cNvPr id="8" name="图片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1786" y="1724668"/>
            <a:ext cx="7909657" cy="550800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9" name="图片 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1786" y="7999566"/>
            <a:ext cx="7909857" cy="550800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2" name="图片 11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5714" y="7972170"/>
            <a:ext cx="7909857" cy="5508000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13" name="圆角矩形 12"/>
          <p:cNvSpPr/>
          <p:nvPr/>
        </p:nvSpPr>
        <p:spPr>
          <a:xfrm>
            <a:off x="871170" y="1457813"/>
            <a:ext cx="5872392" cy="930751"/>
          </a:xfrm>
          <a:prstGeom prst="round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类问题探索性分析</a:t>
            </a: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228" y="8147624"/>
            <a:ext cx="6245233" cy="5527207"/>
          </a:xfrm>
          <a:prstGeom prst="rect">
            <a:avLst/>
          </a:prstGeom>
          <a:effectLst>
            <a:softEdge rad="31750"/>
          </a:effec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682828"/>
              </p:ext>
            </p:extLst>
          </p:nvPr>
        </p:nvGraphicFramePr>
        <p:xfrm>
          <a:off x="1822667" y="3024678"/>
          <a:ext cx="5824335" cy="512295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3032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22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4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统计指标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4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unt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000000e+04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142">
                <a:tc>
                  <a:txBody>
                    <a:bodyPr/>
                    <a:lstStyle/>
                    <a:p>
                      <a:pPr algn="ctr"/>
                      <a:r>
                        <a:rPr lang="en-US" sz="28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ean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963595e+05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8142">
                <a:tc>
                  <a:txBody>
                    <a:bodyPr/>
                    <a:lstStyle/>
                    <a:p>
                      <a:pPr algn="ctr"/>
                      <a:r>
                        <a:rPr lang="en-US" sz="28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d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.706748e+05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8142">
                <a:tc>
                  <a:txBody>
                    <a:bodyPr/>
                    <a:lstStyle/>
                    <a:p>
                      <a:pPr algn="ctr"/>
                      <a:r>
                        <a:rPr lang="en-US" sz="28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n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0000e+00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4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%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0000e+00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4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%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190000e+05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14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5%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623775e+05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14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x</a:t>
                      </a:r>
                      <a:endParaRPr lang="zh-CN" sz="28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687030e+07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994317" y="2416790"/>
            <a:ext cx="5873403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未来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6</a:t>
            </a:r>
            <a:r>
              <a: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个月消费额的统计指标</a:t>
            </a:r>
            <a:endParaRPr kumimoji="0" lang="zh-CN" alt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0010" y="1510337"/>
            <a:ext cx="14103052" cy="1215630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18504" y="78006"/>
            <a:ext cx="5488682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6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数据探索性分析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81142" y="1460981"/>
            <a:ext cx="5873403" cy="872034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探索性分析</a:t>
            </a: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/>
          <p:nvPr/>
        </p:nvSpPr>
        <p:spPr>
          <a:xfrm>
            <a:off x="938311" y="3886200"/>
            <a:ext cx="11639550" cy="564257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>
            <a:spAutoFit/>
          </a:bodyPr>
          <a:lstStyle>
            <a:lvl1pPr algn="l">
              <a:spcBef>
                <a:spcPts val="4500"/>
              </a:spcBef>
              <a:defRPr sz="3600"/>
            </a:lvl1pPr>
          </a:lstStyle>
          <a:p>
            <a:pPr eaLnBrk="1">
              <a:lnSpc>
                <a:spcPct val="150000"/>
              </a:lnSpc>
            </a:pPr>
            <a:endParaRPr sz="2000" dirty="0">
              <a:solidFill>
                <a:srgbClr val="02234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6000" b="0" i="0" u="none" strike="noStrike" cap="none" spc="0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rPr>
              <a:t>数据处理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541" y="2813353"/>
            <a:ext cx="11186920" cy="6616804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1999" y="2771060"/>
            <a:ext cx="11109435" cy="7416206"/>
          </a:xfrm>
          <a:prstGeom prst="rect">
            <a:avLst/>
          </a:prstGeom>
          <a:effectLst>
            <a:softEdge rad="63500"/>
          </a:effectLst>
        </p:spPr>
      </p:pic>
      <p:grpSp>
        <p:nvGrpSpPr>
          <p:cNvPr id="43" name="组合 42"/>
          <p:cNvGrpSpPr/>
          <p:nvPr/>
        </p:nvGrpSpPr>
        <p:grpSpPr>
          <a:xfrm>
            <a:off x="476541" y="10895964"/>
            <a:ext cx="12766493" cy="2354495"/>
            <a:chOff x="476541" y="10895964"/>
            <a:chExt cx="12766493" cy="2354495"/>
          </a:xfrm>
        </p:grpSpPr>
        <p:sp>
          <p:nvSpPr>
            <p:cNvPr id="41" name="圆角矩形 40"/>
            <p:cNvSpPr/>
            <p:nvPr/>
          </p:nvSpPr>
          <p:spPr>
            <a:xfrm>
              <a:off x="476541" y="10895964"/>
              <a:ext cx="12766493" cy="2354495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76541" y="11178097"/>
              <a:ext cx="6128337" cy="2072362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algn="l"/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文本</a:t>
              </a:r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“</a:t>
              </a:r>
              <a:r>
                <a:rPr lang="zh-CN" altLang="en-US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广东省</a:t>
              </a:r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kumimoji="0" lang="zh-CN" altLang="en-US" sz="3200" b="0" i="0" u="none" strike="noStrike" cap="none" spc="0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Helvetica Light"/>
                </a:rPr>
                <a:t>）</a:t>
              </a:r>
              <a:endParaRPr kumimoji="0" lang="en-US" altLang="zh-CN" sz="32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  <a:p>
              <a:pPr algn="l"/>
              <a:endParaRPr kumimoji="0" lang="en-US" altLang="zh-CN" sz="32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  <a:p>
              <a:pPr algn="l"/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日期</a:t>
              </a:r>
              <a:r>
                <a:rPr lang="en-US" altLang="zh-CN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</a:t>
              </a:r>
              <a:r>
                <a:rPr lang="en-US" altLang="zh-CN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MAY14:16:42:43</a:t>
              </a:r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）</a:t>
              </a:r>
            </a:p>
            <a:p>
              <a:pPr algn="l"/>
              <a:r>
                <a:rPr kumimoji="0" lang="zh-CN" altLang="en-US" sz="3200" b="0" i="0" u="none" strike="noStrike" cap="none" spc="0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Helvetica Light"/>
                </a:rPr>
                <a:t>           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4053315" y="11516253"/>
              <a:ext cx="1274174" cy="0"/>
            </a:xfrm>
            <a:prstGeom prst="straightConnector1">
              <a:avLst/>
            </a:prstGeom>
            <a:noFill/>
            <a:ln w="25400" cap="flat">
              <a:solidFill>
                <a:srgbClr val="000000"/>
              </a:solidFill>
              <a:prstDash val="solid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  <p:sp>
          <p:nvSpPr>
            <p:cNvPr id="14" name="TextBox 13"/>
            <p:cNvSpPr txBox="1"/>
            <p:nvPr/>
          </p:nvSpPr>
          <p:spPr>
            <a:xfrm>
              <a:off x="4161955" y="10914484"/>
              <a:ext cx="923330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543413" y="12238185"/>
              <a:ext cx="2366033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201405”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>
            <a:xfrm>
              <a:off x="6461401" y="12535702"/>
              <a:ext cx="1274400" cy="0"/>
            </a:xfrm>
            <a:prstGeom prst="straightConnector1">
              <a:avLst/>
            </a:prstGeom>
            <a:noFill/>
            <a:ln w="25400" cap="flat">
              <a:solidFill>
                <a:srgbClr val="000000"/>
              </a:solidFill>
              <a:prstDash val="solid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9909446" y="12573078"/>
              <a:ext cx="1274400" cy="0"/>
            </a:xfrm>
            <a:prstGeom prst="straightConnector1">
              <a:avLst/>
            </a:prstGeom>
            <a:noFill/>
            <a:ln w="25400" cap="flat">
              <a:solidFill>
                <a:srgbClr val="000000"/>
              </a:solidFill>
              <a:prstDash val="solid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  <p:sp>
          <p:nvSpPr>
            <p:cNvPr id="20" name="TextBox 19"/>
            <p:cNvSpPr txBox="1"/>
            <p:nvPr/>
          </p:nvSpPr>
          <p:spPr>
            <a:xfrm>
              <a:off x="10055079" y="12012965"/>
              <a:ext cx="923330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699741" y="11995262"/>
              <a:ext cx="923330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zh-CN" altLang="en-US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405022" y="11208056"/>
              <a:ext cx="2112758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r>
                <a:rPr lang="en-US" altLang="zh-CN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,1,2…31]</a:t>
              </a:r>
              <a:endPara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1375753" y="12275560"/>
              <a:ext cx="1631857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r>
                <a:rPr lang="en-US" altLang="zh-CN" sz="3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,1,2…]</a:t>
              </a:r>
              <a:endPara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13513525" y="10421031"/>
            <a:ext cx="10641440" cy="1947998"/>
            <a:chOff x="13513525" y="10421031"/>
            <a:chExt cx="10641440" cy="1947998"/>
          </a:xfrm>
        </p:grpSpPr>
        <p:sp>
          <p:nvSpPr>
            <p:cNvPr id="40" name="圆角矩形 39"/>
            <p:cNvSpPr/>
            <p:nvPr/>
          </p:nvSpPr>
          <p:spPr>
            <a:xfrm>
              <a:off x="13590964" y="10421031"/>
              <a:ext cx="9670103" cy="194799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513525" y="10660002"/>
              <a:ext cx="10523634" cy="471924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algn="just"/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宁夏回族自治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,</a:t>
              </a:r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新疆维吾尔自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广西壮族自治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amp;</a:t>
              </a:r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广西省”</a:t>
              </a:r>
              <a:endParaRPr kumimoji="0" lang="zh-CN" alt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3631331" y="11721017"/>
              <a:ext cx="10523634" cy="471924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algn="just"/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宁夏回族自治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区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新疆维吾尔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自治区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,</a:t>
              </a:r>
              <a:r>
                <a:rPr lang="zh-CN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广西壮族自治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区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kumimoji="0" lang="zh-CN" alt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  <p:sp>
          <p:nvSpPr>
            <p:cNvPr id="31" name="下箭头 30"/>
            <p:cNvSpPr/>
            <p:nvPr/>
          </p:nvSpPr>
          <p:spPr>
            <a:xfrm>
              <a:off x="18098814" y="11131926"/>
              <a:ext cx="283779" cy="468000"/>
            </a:xfrm>
            <a:prstGeom prst="downArrow">
              <a:avLst/>
            </a:prstGeom>
            <a:blipFill rotWithShape="1">
              <a:blip r:embed="rId5"/>
              <a:srcRect/>
              <a:tile tx="0" ty="0" sx="100000" sy="100000" flip="none" algn="tl"/>
            </a:blip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38" name="下箭头 37"/>
            <p:cNvSpPr/>
            <p:nvPr/>
          </p:nvSpPr>
          <p:spPr>
            <a:xfrm>
              <a:off x="15124800" y="11161030"/>
              <a:ext cx="283779" cy="468000"/>
            </a:xfrm>
            <a:prstGeom prst="downArrow">
              <a:avLst/>
            </a:prstGeom>
            <a:blipFill rotWithShape="1">
              <a:blip r:embed="rId5"/>
              <a:srcRect/>
              <a:tile tx="0" ty="0" sx="100000" sy="100000" flip="none" algn="tl"/>
            </a:blip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39" name="下箭头 38"/>
            <p:cNvSpPr/>
            <p:nvPr/>
          </p:nvSpPr>
          <p:spPr>
            <a:xfrm>
              <a:off x="20962883" y="11129906"/>
              <a:ext cx="283779" cy="468000"/>
            </a:xfrm>
            <a:prstGeom prst="downArrow">
              <a:avLst/>
            </a:prstGeom>
            <a:blipFill rotWithShape="1">
              <a:blip r:embed="rId5"/>
              <a:srcRect/>
              <a:tile tx="0" ty="0" sx="100000" sy="100000" flip="none" algn="tl"/>
            </a:blip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</p:grpSp>
      <p:sp>
        <p:nvSpPr>
          <p:cNvPr id="30" name="圆角矩形 29"/>
          <p:cNvSpPr/>
          <p:nvPr/>
        </p:nvSpPr>
        <p:spPr>
          <a:xfrm>
            <a:off x="476542" y="1582624"/>
            <a:ext cx="3265577" cy="8626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值处理</a:t>
            </a:r>
          </a:p>
        </p:txBody>
      </p:sp>
      <p:sp>
        <p:nvSpPr>
          <p:cNvPr id="32" name="圆角矩形 31"/>
          <p:cNvSpPr/>
          <p:nvPr/>
        </p:nvSpPr>
        <p:spPr>
          <a:xfrm>
            <a:off x="13372981" y="1582624"/>
            <a:ext cx="3503637" cy="8626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常值处理</a:t>
            </a:r>
          </a:p>
        </p:txBody>
      </p:sp>
      <p:sp>
        <p:nvSpPr>
          <p:cNvPr id="33" name="圆角矩形 32"/>
          <p:cNvSpPr/>
          <p:nvPr/>
        </p:nvSpPr>
        <p:spPr>
          <a:xfrm>
            <a:off x="476542" y="9838828"/>
            <a:ext cx="7658466" cy="8626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本变量和日期型变量</a:t>
            </a:r>
            <a:r>
              <a:rPr lang="zh-CN" altLang="en-US" sz="4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4030293" y="1582624"/>
            <a:ext cx="2431108" cy="728841"/>
            <a:chOff x="4030293" y="1582624"/>
            <a:chExt cx="2431108" cy="728841"/>
          </a:xfrm>
        </p:grpSpPr>
        <p:sp>
          <p:nvSpPr>
            <p:cNvPr id="34" name="TextBox 33"/>
            <p:cNvSpPr txBox="1"/>
            <p:nvPr/>
          </p:nvSpPr>
          <p:spPr>
            <a:xfrm>
              <a:off x="5459524" y="1716430"/>
              <a:ext cx="1001877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r>
                <a:rPr lang="en-US" altLang="zh-CN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999</a:t>
              </a:r>
              <a:endPara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>
            <a:xfrm>
              <a:off x="4030293" y="2177659"/>
              <a:ext cx="1274174" cy="0"/>
            </a:xfrm>
            <a:prstGeom prst="straightConnector1">
              <a:avLst/>
            </a:prstGeom>
            <a:noFill/>
            <a:ln w="25400" cap="flat">
              <a:solidFill>
                <a:srgbClr val="000000"/>
              </a:solidFill>
              <a:prstDash val="solid"/>
              <a:miter lim="400000"/>
              <a:tailEnd type="arrow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</p:cxnSp>
        <p:sp>
          <p:nvSpPr>
            <p:cNvPr id="36" name="TextBox 35"/>
            <p:cNvSpPr txBox="1"/>
            <p:nvPr/>
          </p:nvSpPr>
          <p:spPr>
            <a:xfrm>
              <a:off x="4205715" y="1582624"/>
              <a:ext cx="923330" cy="59503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zh-CN" altLang="en-US" sz="3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填充</a:t>
              </a:r>
              <a:endParaRPr kumimoji="0" lang="zh-CN" altLang="en-US" sz="3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PPT-模板背景图-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0160" y="-65405"/>
            <a:ext cx="24403685" cy="12496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0999" y="46475"/>
            <a:ext cx="3180359" cy="102592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工程</a:t>
            </a:r>
            <a:endParaRPr kumimoji="0" lang="zh-CN" altLang="en-US" sz="60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803549"/>
              </p:ext>
            </p:extLst>
          </p:nvPr>
        </p:nvGraphicFramePr>
        <p:xfrm>
          <a:off x="11466468" y="2799634"/>
          <a:ext cx="10450565" cy="5276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Visio" r:id="rId4" imgW="5848539" imgH="2952264" progId="Visio.Drawing.11">
                  <p:embed/>
                </p:oleObj>
              </mc:Choice>
              <mc:Fallback>
                <p:oleObj name="Visio" r:id="rId4" imgW="5848539" imgH="295226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6468" y="2799634"/>
                        <a:ext cx="10450565" cy="5276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71295" y="2949365"/>
            <a:ext cx="7914289" cy="3783724"/>
            <a:chOff x="662152" y="3051234"/>
            <a:chExt cx="7914289" cy="3783724"/>
          </a:xfrm>
        </p:grpSpPr>
        <p:sp>
          <p:nvSpPr>
            <p:cNvPr id="4" name="圆角矩形 3"/>
            <p:cNvSpPr/>
            <p:nvPr/>
          </p:nvSpPr>
          <p:spPr>
            <a:xfrm>
              <a:off x="662152" y="3051234"/>
              <a:ext cx="7914289" cy="3783724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320639" y="3505676"/>
              <a:ext cx="879023" cy="3073085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wordArtVertRtl" wrap="non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dirty="0" smtClean="0">
                  <a:solidFill>
                    <a:schemeClr val="tx1"/>
                  </a:solidFill>
                </a:rPr>
                <a:t>[123]</a:t>
              </a:r>
              <a:endParaRPr kumimoji="0" lang="zh-CN" altLang="en-US" sz="50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sym typeface="Helvetica Light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825295" y="3699114"/>
              <a:ext cx="1705595" cy="2410916"/>
            </a:xfrm>
            <a:prstGeom prst="rect">
              <a:avLst/>
            </a:prstGeom>
            <a:noFill/>
            <a:ln w="12700" cap="flat">
              <a:noFill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non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5000" b="0" i="0" u="none" strike="noStrike" cap="none" spc="0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  <a:latin typeface="+mn-lt"/>
                  <a:ea typeface="+mn-ea"/>
                  <a:cs typeface="+mn-cs"/>
                  <a:sym typeface="Helvetica Light"/>
                </a:rPr>
                <a:t>1 0 0</a:t>
              </a:r>
            </a:p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dirty="0" smtClean="0"/>
                <a:t>0 1 0</a:t>
              </a:r>
            </a:p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dirty="0" smtClean="0"/>
                <a:t>0 0 1</a:t>
              </a:r>
            </a:p>
          </p:txBody>
        </p:sp>
        <p:sp>
          <p:nvSpPr>
            <p:cNvPr id="16" name="双括号 15"/>
            <p:cNvSpPr/>
            <p:nvPr/>
          </p:nvSpPr>
          <p:spPr>
            <a:xfrm>
              <a:off x="5468179" y="3836760"/>
              <a:ext cx="2406632" cy="2135624"/>
            </a:xfrm>
            <a:prstGeom prst="bracketPair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400000"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91439" tIns="45719" rIns="91439" bIns="45719" numCol="1" spcCol="38100" rtlCol="0" anchor="t">
              <a:noAutofit/>
            </a:bodyPr>
            <a:lstStyle/>
            <a:p>
              <a:pPr marL="0" marR="0" indent="0" algn="l" defTabSz="914400" rtl="0" fontAlgn="auto" latinLnBrk="1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effectLst/>
                <a:uFillTx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>
              <a:off x="2953988" y="4352779"/>
              <a:ext cx="2270235" cy="1103586"/>
            </a:xfrm>
            <a:prstGeom prst="rightArrow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>
              <a:noFill/>
              <a:miter lim="400000"/>
            </a:ln>
            <a:effectLst>
              <a:outerShdw blurRad="38100" dist="25400" dir="5400000" rotWithShape="0">
                <a:srgbClr val="000000">
                  <a:alpha val="50000"/>
                </a:srgbClr>
              </a:outerShdw>
            </a:effectLst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12158965" y="8112137"/>
            <a:ext cx="7489230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r>
              <a:rPr lang="zh-CN" altLang="en-US" sz="36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去六个月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度使用率</a:t>
            </a:r>
            <a:r>
              <a:rPr lang="zh-CN" altLang="en-US" sz="3600" dirty="0">
                <a:solidFill>
                  <a:schemeClr val="accent4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名</a:t>
            </a:r>
            <a:r>
              <a:rPr lang="zh-CN" altLang="en-US" sz="36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值</a:t>
            </a:r>
            <a:endParaRPr kumimoji="0" lang="zh-CN" altLang="en-US" sz="3600" b="0" i="0" u="none" strike="noStrike" cap="none" spc="0" normalizeH="0" baseline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Light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604930" y="1472017"/>
            <a:ext cx="7299891" cy="8626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别型数据处理：独热编码</a:t>
            </a:r>
          </a:p>
        </p:txBody>
      </p:sp>
      <p:sp>
        <p:nvSpPr>
          <p:cNvPr id="20" name="圆角矩形 19"/>
          <p:cNvSpPr/>
          <p:nvPr/>
        </p:nvSpPr>
        <p:spPr>
          <a:xfrm>
            <a:off x="11466468" y="1472017"/>
            <a:ext cx="2656901" cy="8626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衍生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604930" y="7800813"/>
            <a:ext cx="4428436" cy="8626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>
            <a:noFill/>
            <a:miter lim="400000"/>
          </a:ln>
          <a:effectLst/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zh-CN" altLang="en-US" sz="4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征组合与选择</a:t>
            </a:r>
            <a:endParaRPr lang="zh-CN" altLang="en-US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183192"/>
              </p:ext>
            </p:extLst>
          </p:nvPr>
        </p:nvGraphicFramePr>
        <p:xfrm>
          <a:off x="1969215" y="8112137"/>
          <a:ext cx="14484345" cy="5457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6" imgW="6353328" imgH="2393231" progId="Visio.Drawing.11">
                  <p:embed/>
                </p:oleObj>
              </mc:Choice>
              <mc:Fallback>
                <p:oleObj name="Visio" r:id="rId6" imgW="6353328" imgH="2393231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215" y="8112137"/>
                        <a:ext cx="14484345" cy="5457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347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17" grpId="0" animBg="1"/>
      <p:bldP spid="20" grpId="0" animBg="1"/>
      <p:bldP spid="22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92</TotalTime>
  <Words>997</Words>
  <Application>Microsoft Office PowerPoint</Application>
  <PresentationFormat>自定义</PresentationFormat>
  <Paragraphs>161</Paragraphs>
  <Slides>2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36" baseType="lpstr">
      <vt:lpstr>Akzidenz-Grotesk BQ Extra</vt:lpstr>
      <vt:lpstr>A-OTF Harucraft Std Heavy</vt:lpstr>
      <vt:lpstr>Helvetica Light</vt:lpstr>
      <vt:lpstr>Helvetica Neue</vt:lpstr>
      <vt:lpstr>宋体</vt:lpstr>
      <vt:lpstr>微软雅黑</vt:lpstr>
      <vt:lpstr>Helvetica</vt:lpstr>
      <vt:lpstr>Times New Roman</vt:lpstr>
      <vt:lpstr>Wingdings</vt:lpstr>
      <vt:lpstr>White</vt:lpstr>
      <vt:lpstr>Visio</vt:lpstr>
      <vt:lpstr>文档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mamba smile</cp:lastModifiedBy>
  <cp:revision>122</cp:revision>
  <dcterms:created xsi:type="dcterms:W3CDTF">2016-10-25T11:08:00Z</dcterms:created>
  <dcterms:modified xsi:type="dcterms:W3CDTF">2018-02-27T06:4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